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8" r:id="rId2"/>
    <p:sldId id="322" r:id="rId3"/>
    <p:sldId id="290" r:id="rId4"/>
    <p:sldId id="371" r:id="rId5"/>
    <p:sldId id="372" r:id="rId6"/>
    <p:sldId id="373" r:id="rId7"/>
    <p:sldId id="344" r:id="rId8"/>
    <p:sldId id="270" r:id="rId9"/>
    <p:sldId id="374" r:id="rId10"/>
    <p:sldId id="375" r:id="rId11"/>
    <p:sldId id="378" r:id="rId12"/>
    <p:sldId id="352" r:id="rId13"/>
    <p:sldId id="323" r:id="rId14"/>
    <p:sldId id="347" r:id="rId15"/>
    <p:sldId id="376" r:id="rId16"/>
    <p:sldId id="377" r:id="rId17"/>
    <p:sldId id="348" r:id="rId18"/>
    <p:sldId id="382" r:id="rId19"/>
    <p:sldId id="381" r:id="rId20"/>
    <p:sldId id="380" r:id="rId21"/>
    <p:sldId id="265" r:id="rId22"/>
    <p:sldId id="369" r:id="rId23"/>
    <p:sldId id="370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862A"/>
    <a:srgbClr val="FFFFAB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24" autoAdjust="0"/>
  </p:normalViewPr>
  <p:slideViewPr>
    <p:cSldViewPr>
      <p:cViewPr varScale="1">
        <p:scale>
          <a:sx n="61" d="100"/>
          <a:sy n="61" d="100"/>
        </p:scale>
        <p:origin x="1340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DBEB4C-2375-408B-B431-73A8E3C912EC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E876F-4345-4EF1-8165-736D3F3290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1794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3041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5752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3086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1781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0202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8965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602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0703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0712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7249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183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0923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8646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7688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9044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826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331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8666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36255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1159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3293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4184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86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40B23-A085-4CE6-9AD9-2B63A9CABB7F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68269"/>
            <a:ext cx="7620000" cy="15240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  <a:t>MATERI PERKULIAHAN</a:t>
            </a:r>
            <a:b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</a:br>
            <a:r>
              <a:rPr lang="en-US" sz="3200" b="1" dirty="0" smtClean="0">
                <a:latin typeface="Kozuka Gothic Pro H" pitchFamily="34" charset="-128"/>
                <a:ea typeface="Kozuka Gothic Pro H" pitchFamily="34" charset="-128"/>
              </a:rPr>
              <a:t>ANALISIS ALGORITMA</a:t>
            </a:r>
            <a:endParaRPr lang="en-US" sz="32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66800" y="3392269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074" name="Picture 2" descr="E:\Pictures\logo_unikom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556613"/>
            <a:ext cx="1219200" cy="1235456"/>
          </a:xfrm>
          <a:prstGeom prst="rect">
            <a:avLst/>
          </a:prstGeom>
          <a:noFill/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1600200" y="3733800"/>
            <a:ext cx="57150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GREEDY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86200" y="4840069"/>
            <a:ext cx="1219200" cy="646331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5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667000" y="6172200"/>
            <a:ext cx="37338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Ken Kinanti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Purnamasari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haroni" pitchFamily="2" charset="-79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Skema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Umum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 fontScale="85000" lnSpcReduction="20000"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Skem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apat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rumus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sebaga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erikut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:</a:t>
            </a: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Inisialisa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S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osong</a:t>
            </a:r>
            <a:endParaRPr lang="en-US" sz="22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Pili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ebu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SELEKSI)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C</a:t>
            </a: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urang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C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ud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ipili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ii</a:t>
            </a: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Periks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apak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ipili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bersam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”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himpun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membentuk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layak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iperiks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ole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200" smtClean="0">
                <a:solidFill>
                  <a:srgbClr val="000000"/>
                </a:solidFill>
                <a:latin typeface="Maiandra GD" pitchFamily="34" charset="0"/>
              </a:rPr>
              <a:t> LAYAK).</a:t>
            </a:r>
            <a:endParaRPr lang="en-US" sz="22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1085850" lvl="2" indent="-51435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 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asukk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e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himpun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,  </a:t>
            </a:r>
          </a:p>
          <a:p>
            <a:pPr marL="1085850" lvl="2" indent="-51435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       TIDAK 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buang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endParaRPr lang="en-US" sz="22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Periks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apak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himpun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ud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memberik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lengkap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SOLUSI)</a:t>
            </a:r>
          </a:p>
          <a:p>
            <a:pPr marL="1085850" lvl="2" indent="-51435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 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berhent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, TIDAK 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ulang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langk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ii</a:t>
            </a:r>
            <a:endParaRPr lang="en-US" sz="22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Skema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Umum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816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Greedy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input C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_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60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himpunan_solusi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hasil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soal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optima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Greedy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C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rtip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_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u="sng" dirty="0" err="1" smtClean="0">
                <a:latin typeface="Courier New" pitchFamily="49" charset="0"/>
                <a:cs typeface="Courier New" pitchFamily="49" charset="0"/>
              </a:rPr>
              <a:t>Deklarasi</a:t>
            </a:r>
            <a:endParaRPr lang="en-US" sz="1600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x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S </a:t>
            </a:r>
            <a:r>
              <a:rPr lang="en-US" sz="1600" smtClean="0">
                <a:latin typeface="Courier New" pitchFamily="49" charset="0"/>
                <a:cs typeface="Courier New" pitchFamily="49" charset="0"/>
              </a:rPr>
              <a:t>: himpunan_solusi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u="sng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endParaRPr lang="en-US" sz="1600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S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{}</a:t>
            </a: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o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OLUSI(S)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N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C &lt;&gt; {}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x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SELEKSI(C)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C  C – {x}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LAYAK(S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U {x}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S  S U {x}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OLUSI(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</a:t>
            </a: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ls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rit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(‘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d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’);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Contoh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Kasus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 lnSpcReduction="10000"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Penukar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            	-    Egyptian Fractions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njadwa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    		-    Map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Colouring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Knapsack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Job Scheduli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Deadline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Minimum Spanning Tree 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ruska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 &amp; Prim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Shortest Path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TSP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re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Data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Huffman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51054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6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3276600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Menukar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ua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ernil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tentu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e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kumpul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ua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koi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ar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erbag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atuan</a:t>
            </a:r>
            <a:r>
              <a:rPr lang="en-US" sz="2000" dirty="0" smtClean="0">
                <a:latin typeface="Maiandra GD" pitchFamily="34" charset="0"/>
              </a:rPr>
              <a:t> (denomination). </a:t>
            </a:r>
            <a:r>
              <a:rPr lang="en-US" sz="2000" dirty="0" err="1" smtClean="0">
                <a:latin typeface="Maiandra GD" pitchFamily="34" charset="0"/>
              </a:rPr>
              <a:t>Dicar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jumlah</a:t>
            </a:r>
            <a:r>
              <a:rPr lang="en-US" sz="2000" dirty="0" smtClean="0">
                <a:latin typeface="Maiandra GD" pitchFamily="34" charset="0"/>
              </a:rPr>
              <a:t> minimum </a:t>
            </a:r>
            <a:r>
              <a:rPr lang="en-US" sz="2000" dirty="0" err="1" smtClean="0">
                <a:latin typeface="Maiandra GD" pitchFamily="34" charset="0"/>
              </a:rPr>
              <a:t>koin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tukarkan</a:t>
            </a:r>
            <a:r>
              <a:rPr lang="en-US" sz="2000" dirty="0" smtClean="0">
                <a:latin typeface="Maiandra GD" pitchFamily="34" charset="0"/>
              </a:rPr>
              <a:t>.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Contoh</a:t>
            </a:r>
            <a:r>
              <a:rPr lang="en-US" sz="2000" dirty="0" smtClean="0">
                <a:latin typeface="Maiandra GD" pitchFamily="34" charset="0"/>
              </a:rPr>
              <a:t> : </a:t>
            </a:r>
            <a:r>
              <a:rPr lang="en-US" sz="2000" dirty="0" err="1" smtClean="0">
                <a:latin typeface="Maiandra GD" pitchFamily="34" charset="0"/>
              </a:rPr>
              <a:t>Ji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dapat</a:t>
            </a:r>
            <a:r>
              <a:rPr lang="en-US" sz="2000" dirty="0" smtClean="0">
                <a:latin typeface="Maiandra GD" pitchFamily="34" charset="0"/>
              </a:rPr>
              <a:t> 4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enominas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e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juml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a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hingga</a:t>
            </a:r>
            <a:endParaRPr lang="en-US" sz="2000" dirty="0" smtClean="0">
              <a:latin typeface="Maiandra GD" pitchFamily="34" charset="0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1524000" y="35814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1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3276600" y="35814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5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4953000" y="35814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10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781800" y="35814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25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914400" y="5638800"/>
            <a:ext cx="1524000" cy="6858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+mj-lt"/>
                <a:cs typeface="Times New Roman" pitchFamily="18" charset="0"/>
              </a:rPr>
              <a:t>32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2819400" y="5638800"/>
            <a:ext cx="838200" cy="457200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4648200" y="5715000"/>
            <a:ext cx="685800" cy="6096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25 </a:t>
            </a:r>
            <a:r>
              <a:rPr lang="en-US" sz="1200" dirty="0" smtClean="0"/>
              <a:t>$</a:t>
            </a:r>
            <a:endParaRPr lang="id-ID" dirty="0"/>
          </a:p>
        </p:txBody>
      </p:sp>
      <p:sp>
        <p:nvSpPr>
          <p:cNvPr id="19" name="Oval 18"/>
          <p:cNvSpPr/>
          <p:nvPr/>
        </p:nvSpPr>
        <p:spPr>
          <a:xfrm>
            <a:off x="6400800" y="5715000"/>
            <a:ext cx="685800" cy="6096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5 </a:t>
            </a:r>
          </a:p>
          <a:p>
            <a:pPr algn="ctr"/>
            <a:r>
              <a:rPr lang="en-US" sz="1200" dirty="0" smtClean="0"/>
              <a:t>$</a:t>
            </a:r>
            <a:endParaRPr lang="id-ID" dirty="0"/>
          </a:p>
        </p:txBody>
      </p:sp>
      <p:sp>
        <p:nvSpPr>
          <p:cNvPr id="20" name="Oval 19"/>
          <p:cNvSpPr/>
          <p:nvPr/>
        </p:nvSpPr>
        <p:spPr>
          <a:xfrm>
            <a:off x="8077200" y="5715000"/>
            <a:ext cx="685800" cy="6096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1 </a:t>
            </a:r>
          </a:p>
          <a:p>
            <a:pPr algn="ctr"/>
            <a:r>
              <a:rPr lang="en-US" sz="1200" dirty="0" smtClean="0"/>
              <a:t>$</a:t>
            </a:r>
            <a:endParaRPr lang="id-ID" dirty="0"/>
          </a:p>
        </p:txBody>
      </p:sp>
      <p:sp>
        <p:nvSpPr>
          <p:cNvPr id="21" name="Rectangle 20"/>
          <p:cNvSpPr/>
          <p:nvPr/>
        </p:nvSpPr>
        <p:spPr>
          <a:xfrm>
            <a:off x="533400" y="4524028"/>
            <a:ext cx="8305800" cy="1687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6213" lvl="1" indent="-4763" algn="just">
              <a:lnSpc>
                <a:spcPct val="21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Maka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dirty="0" err="1" smtClean="0">
                <a:latin typeface="Maiandra GD" pitchFamily="34" charset="0"/>
              </a:rPr>
              <a:t>untu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menukar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ua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nilai</a:t>
            </a:r>
            <a:r>
              <a:rPr lang="en-US" sz="2000" dirty="0" smtClean="0">
                <a:latin typeface="Maiandra GD" pitchFamily="34" charset="0"/>
              </a:rPr>
              <a:t> 32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$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butuhkan</a:t>
            </a:r>
            <a:r>
              <a:rPr lang="en-US" sz="2000" dirty="0" smtClean="0">
                <a:latin typeface="Maiandra GD" pitchFamily="34" charset="0"/>
              </a:rPr>
              <a:t> :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				       Minimum : 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				       </a:t>
            </a:r>
            <a:r>
              <a:rPr lang="en-US" dirty="0" smtClean="0">
                <a:solidFill>
                  <a:srgbClr val="000000"/>
                </a:solidFill>
              </a:rPr>
              <a:t>1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koi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           , </a:t>
            </a:r>
            <a:r>
              <a:rPr lang="en-US" dirty="0" smtClean="0">
                <a:solidFill>
                  <a:srgbClr val="000000"/>
                </a:solidFill>
              </a:rPr>
              <a:t>1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koi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           , </a:t>
            </a:r>
            <a:r>
              <a:rPr lang="en-US" dirty="0" smtClean="0">
                <a:solidFill>
                  <a:srgbClr val="000000"/>
                </a:solidFill>
              </a:rPr>
              <a:t>2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koi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3" grpId="0" animBg="1"/>
      <p:bldP spid="14" grpId="0" animBg="1"/>
      <p:bldP spid="15" grpId="0" animBg="1"/>
      <p:bldP spid="18" grpId="0" animBg="1"/>
      <p:bldP spid="19" grpId="0" animBg="1"/>
      <p:bldP spid="20" grpId="0" animBg="1"/>
      <p:bldP spid="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Exhaustive-Search </a:t>
            </a:r>
          </a:p>
          <a:p>
            <a:pPr>
              <a:buFontTx/>
              <a:buChar char="-"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isalny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d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{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… ,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en-US" sz="1600" baseline="-25000" dirty="0" err="1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ak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p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beri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0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tau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1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tiap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Conto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3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{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dap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berap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emungki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	{0,0,0} {0,0,1} {0,1,0} {1,0,0}</a:t>
            </a: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	{0,1,1} {1,1,0} {1,0,1} {1,1,1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8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emungkinan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4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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16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emungkinan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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1800" b="1" baseline="30000" dirty="0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emungkinan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evalua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tiap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emungki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butuh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eksek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ak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mpleksita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n * 2</a:t>
            </a:r>
            <a:r>
              <a:rPr lang="en-US" sz="1800" b="1" baseline="30000" dirty="0" smtClean="0">
                <a:latin typeface="Courier New" pitchFamily="49" charset="0"/>
                <a:cs typeface="Courier New" pitchFamily="49" charset="0"/>
              </a:rPr>
              <a:t>n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Eksponensia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51054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Greedy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-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r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1, 5, 10, 25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</a:t>
            </a: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-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pil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mbe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otal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p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a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an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 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tuka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Fung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lek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il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tingg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pilih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Fung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Lay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iks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pak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otal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lebih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ata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an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tuka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err="1" smtClean="0">
                <a:latin typeface="Courier New" pitchFamily="49" charset="0"/>
                <a:cs typeface="Courier New" pitchFamily="49" charset="0"/>
              </a:rPr>
              <a:t>Fungsi</a:t>
            </a:r>
            <a:r>
              <a:rPr lang="en-US" sz="1600" smtClean="0">
                <a:latin typeface="Courier New" pitchFamily="49" charset="0"/>
                <a:cs typeface="Courier New" pitchFamily="49" charset="0"/>
              </a:rPr>
              <a:t> Solusi/Objekt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asti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smtClean="0">
                <a:latin typeface="Courier New" pitchFamily="49" charset="0"/>
                <a:cs typeface="Courier New" pitchFamily="49" charset="0"/>
              </a:rPr>
              <a:t> minimum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9530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8768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TukarUan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input C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_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A : integer)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himpunan_koin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hasil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-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otal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A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minimum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u="sng" dirty="0" err="1" smtClean="0">
                <a:latin typeface="Courier New" pitchFamily="49" charset="0"/>
                <a:cs typeface="Courier New" pitchFamily="49" charset="0"/>
              </a:rPr>
              <a:t>Deklarasi</a:t>
            </a:r>
            <a:endParaRPr lang="en-US" sz="1600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x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S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_koin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u="sng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endParaRPr lang="en-US" sz="1600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S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{}</a:t>
            </a: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emua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lam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 &lt;&gt; A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N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C &lt;&gt; {}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x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erbesa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C  C – {x}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emu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lam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) +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x </a:t>
            </a:r>
            <a:r>
              <a:rPr lang="en-US" sz="1600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&lt;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S  S U {x}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emu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lam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) = A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</a:t>
            </a: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ls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rit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(‘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d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’);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3352800"/>
            <a:ext cx="8686800" cy="32766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Optimum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 7 = 5 + 1 + 1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adaha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d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ebi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um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4 + 3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Kesimpul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: 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asu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nukar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Greedy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id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lal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hasil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. 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6482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1295400" y="16002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1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048000" y="16002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3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4724400" y="16002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4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553200" y="16002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5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9530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Diberik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i="1" dirty="0" smtClean="0">
                <a:latin typeface="Cambria" pitchFamily="18" charset="0"/>
              </a:rPr>
              <a:t>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buah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Diketahu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jarak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antar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tiap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atu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ama</a:t>
            </a:r>
            <a:r>
              <a:rPr lang="en-US" sz="2000" dirty="0" smtClean="0">
                <a:latin typeface="Cambria" pitchFamily="18" charset="0"/>
              </a:rPr>
              <a:t> lain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Temuk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perjalanan</a:t>
            </a:r>
            <a:r>
              <a:rPr lang="en-US" sz="2000" dirty="0" smtClean="0">
                <a:latin typeface="Cambria" pitchFamily="18" charset="0"/>
              </a:rPr>
              <a:t> (</a:t>
            </a:r>
            <a:r>
              <a:rPr lang="en-US" sz="2000" i="1" dirty="0" smtClean="0">
                <a:latin typeface="Cambria" pitchFamily="18" charset="0"/>
              </a:rPr>
              <a:t>tour</a:t>
            </a:r>
            <a:r>
              <a:rPr lang="en-US" sz="2000" dirty="0" smtClean="0">
                <a:latin typeface="Cambria" pitchFamily="18" charset="0"/>
              </a:rPr>
              <a:t>) </a:t>
            </a:r>
            <a:r>
              <a:rPr lang="en-US" sz="2000" dirty="0" err="1" smtClean="0">
                <a:latin typeface="Cambria" pitchFamily="18" charset="0"/>
              </a:rPr>
              <a:t>terpendek</a:t>
            </a:r>
            <a:r>
              <a:rPr lang="en-US" sz="2000" dirty="0" smtClean="0">
                <a:latin typeface="Cambria" pitchFamily="18" charset="0"/>
              </a:rPr>
              <a:t> yang </a:t>
            </a:r>
            <a:r>
              <a:rPr lang="en-US" sz="2000" dirty="0" err="1" smtClean="0">
                <a:latin typeface="Cambria" pitchFamily="18" charset="0"/>
              </a:rPr>
              <a:t>melalu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tiap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inny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hany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kal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d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mbal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g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asal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berangkatan</a:t>
            </a:r>
            <a:r>
              <a:rPr lang="en-US" sz="2000" dirty="0" smtClean="0">
                <a:latin typeface="Cambria" pitchFamily="18" charset="0"/>
              </a:rPr>
              <a:t>.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6482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2133600" y="3276600"/>
          <a:ext cx="4648200" cy="30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9" r:id="rId4" imgW="1807920" imgH="1204920" progId="Visio.Drawing.11">
                  <p:embed/>
                </p:oleObj>
              </mc:Choice>
              <mc:Fallback>
                <p:oleObj r:id="rId4" imgW="1807920" imgH="12049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76600"/>
                        <a:ext cx="4648200" cy="3097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Greedy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tiap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il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t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lum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n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kunjung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ar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dek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E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B  A  C  D  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 + 6 + 5 + 4 + 8 =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6</a:t>
            </a:r>
            <a:endParaRPr lang="en-US" sz="1600" b="1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Padaha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Exhaustive Search,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iperole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hasi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lebih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Optimum.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  B  D  C  A  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 + 7 + 4 + 5 + 5 =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4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4958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4267200" y="2362200"/>
          <a:ext cx="44958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4" r:id="rId4" imgW="1865160" imgH="1890720" progId="Visio.Drawing.11">
                  <p:embed/>
                </p:oleObj>
              </mc:Choice>
              <mc:Fallback>
                <p:oleObj r:id="rId4" imgW="1865160" imgH="18907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362200"/>
                        <a:ext cx="4495800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4876800" y="2895600"/>
            <a:ext cx="3124200" cy="2895600"/>
            <a:chOff x="5029200" y="3200400"/>
            <a:chExt cx="3124200" cy="2895600"/>
          </a:xfrm>
        </p:grpSpPr>
        <p:cxnSp>
          <p:nvCxnSpPr>
            <p:cNvPr id="10" name="Straight Arrow Connector 9"/>
            <p:cNvCxnSpPr/>
            <p:nvPr/>
          </p:nvCxnSpPr>
          <p:spPr>
            <a:xfrm rot="5400000" flipH="1" flipV="1">
              <a:off x="7010400" y="4876800"/>
              <a:ext cx="1828800" cy="4572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5029200" y="4191000"/>
              <a:ext cx="2590800" cy="19050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rot="10800000">
              <a:off x="6705600" y="3200400"/>
              <a:ext cx="14478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rot="5400000">
              <a:off x="4838700" y="4152900"/>
              <a:ext cx="26670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rot="16200000" flipV="1">
              <a:off x="4686300" y="5067300"/>
              <a:ext cx="1524000" cy="3810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5105400" y="3124200"/>
            <a:ext cx="2895600" cy="2744788"/>
            <a:chOff x="5105400" y="3276600"/>
            <a:chExt cx="2895600" cy="2744788"/>
          </a:xfrm>
        </p:grpSpPr>
        <p:cxnSp>
          <p:nvCxnSpPr>
            <p:cNvPr id="42" name="Straight Arrow Connector 41"/>
            <p:cNvCxnSpPr/>
            <p:nvPr/>
          </p:nvCxnSpPr>
          <p:spPr>
            <a:xfrm>
              <a:off x="5105400" y="4114800"/>
              <a:ext cx="2514600" cy="18288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rot="10800000">
              <a:off x="5715000" y="6019800"/>
              <a:ext cx="152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rot="5400000" flipH="1" flipV="1">
              <a:off x="4762500" y="4152900"/>
              <a:ext cx="26670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6629400" y="3276600"/>
              <a:ext cx="1371600" cy="8382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10800000">
              <a:off x="5257800" y="4114800"/>
              <a:ext cx="2514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Strategi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Algoritma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s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Direct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rute-Force, </a:t>
            </a:r>
            <a:r>
              <a:rPr lang="en-US" b="1" dirty="0" smtClean="0">
                <a:solidFill>
                  <a:srgbClr val="000000"/>
                </a:solidFill>
                <a:latin typeface="Maiandra GD" pitchFamily="34" charset="0"/>
              </a:rPr>
              <a:t>Greedy</a:t>
            </a:r>
            <a:endParaRPr lang="en-US" sz="20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bas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Status (State-space Base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acktracking, Branch &amp; Bound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tas-Baw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Top-Down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ivide &amp; Conquer	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err="1" smtClean="0">
                <a:solidFill>
                  <a:srgbClr val="000000"/>
                </a:solidFill>
                <a:latin typeface="Maiandra GD" pitchFamily="34" charset="0"/>
              </a:rPr>
              <a:t>Bawah-Atas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 (Bottom-Up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ynamic Programming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2895600" y="2286000"/>
            <a:ext cx="1066800" cy="533400"/>
          </a:xfrm>
          <a:prstGeom prst="rect">
            <a:avLst/>
          </a:prstGeom>
          <a:solidFill>
            <a:srgbClr val="F6862A">
              <a:alpha val="2862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5720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grpSp>
        <p:nvGrpSpPr>
          <p:cNvPr id="12" name="Group 11"/>
          <p:cNvGrpSpPr/>
          <p:nvPr/>
        </p:nvGrpSpPr>
        <p:grpSpPr>
          <a:xfrm>
            <a:off x="2438400" y="1981200"/>
            <a:ext cx="4495800" cy="4191000"/>
            <a:chOff x="2971800" y="2514600"/>
            <a:chExt cx="4495800" cy="4191000"/>
          </a:xfrm>
        </p:grpSpPr>
        <p:graphicFrame>
          <p:nvGraphicFramePr>
            <p:cNvPr id="13" name="Object 3"/>
            <p:cNvGraphicFramePr>
              <a:graphicFrameLocks noChangeAspect="1"/>
            </p:cNvGraphicFramePr>
            <p:nvPr/>
          </p:nvGraphicFramePr>
          <p:xfrm>
            <a:off x="2971800" y="2514600"/>
            <a:ext cx="4495800" cy="419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09" r:id="rId4" imgW="1865160" imgH="1890720" progId="Visio.Drawing.11">
                    <p:embed/>
                  </p:oleObj>
                </mc:Choice>
                <mc:Fallback>
                  <p:oleObj r:id="rId4" imgW="1865160" imgH="1890720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800" y="2514600"/>
                          <a:ext cx="4495800" cy="4191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4" name="Straight Arrow Connector 13"/>
            <p:cNvCxnSpPr/>
            <p:nvPr/>
          </p:nvCxnSpPr>
          <p:spPr>
            <a:xfrm rot="5400000" flipH="1" flipV="1">
              <a:off x="5562600" y="4876800"/>
              <a:ext cx="1828800" cy="4572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3581400" y="4191000"/>
              <a:ext cx="2590800" cy="19050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10800000">
              <a:off x="5257800" y="3200400"/>
              <a:ext cx="14478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rot="5400000">
              <a:off x="3390900" y="4152900"/>
              <a:ext cx="26670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rot="16200000" flipV="1">
              <a:off x="3238500" y="5067300"/>
              <a:ext cx="1524000" cy="3810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5" name="TextBox 14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28800"/>
            <a:ext cx="5181600" cy="167640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endParaRPr lang="en-US" b="1" dirty="0" smtClean="0"/>
          </a:p>
          <a:p>
            <a:pPr algn="ctr">
              <a:buNone/>
            </a:pP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Ada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 </a:t>
            </a: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Pertanyaan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???</a:t>
            </a:r>
            <a:endParaRPr lang="en-US" sz="36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2650" y="0"/>
            <a:ext cx="4572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Connector 5"/>
          <p:cNvCxnSpPr/>
          <p:nvPr/>
        </p:nvCxnSpPr>
        <p:spPr>
          <a:xfrm>
            <a:off x="1771650" y="40386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771650" y="41148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26" name="Picture 2" descr="D:\Desktop\tndtanya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5650" y="4648200"/>
            <a:ext cx="2609850" cy="1752600"/>
          </a:xfrm>
          <a:prstGeom prst="rect">
            <a:avLst/>
          </a:prstGeom>
          <a:noFill/>
        </p:spPr>
      </p:pic>
      <p:pic>
        <p:nvPicPr>
          <p:cNvPr id="1027" name="Picture 3" descr="D:\Desktop\tndtanya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10250" y="4876800"/>
            <a:ext cx="1885950" cy="1247775"/>
          </a:xfrm>
          <a:prstGeom prst="rect">
            <a:avLst/>
          </a:prstGeom>
          <a:noFill/>
        </p:spPr>
      </p:pic>
      <p:pic>
        <p:nvPicPr>
          <p:cNvPr id="1028" name="Picture 4" descr="D:\Desktop\tndtanya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2050" y="4572000"/>
            <a:ext cx="2457450" cy="1857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TUGAS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828800"/>
            <a:ext cx="7391400" cy="45720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36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gas</a:t>
            </a:r>
            <a:r>
              <a:rPr lang="en-US" sz="3600" b="1" u="sng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36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Perorangan</a:t>
            </a:r>
            <a:endParaRPr lang="en-US" sz="3600" b="1" u="sng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endParaRPr lang="en-US" sz="105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lisk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rangkum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entang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</a:p>
          <a:p>
            <a:pPr marL="514350" indent="-514350">
              <a:buNone/>
            </a:pPr>
            <a:r>
              <a:rPr lang="en-US" sz="2800" b="1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Minimum Spanning Tree 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(Prim &amp;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ruskal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</a:t>
            </a:r>
            <a:r>
              <a:rPr lang="en-US" sz="2800" b="1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</a:p>
          <a:p>
            <a:pPr marL="514350" indent="-514350">
              <a:buNone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alam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ertas</a:t>
            </a:r>
            <a:r>
              <a:rPr lang="en-US" sz="28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folio !</a:t>
            </a:r>
            <a:endParaRPr lang="en-US" sz="2800" b="1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			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TUGAS BESAR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524000"/>
            <a:ext cx="7696200" cy="48768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24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Laporan</a:t>
            </a:r>
            <a:endParaRPr lang="en-US" sz="24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Cover (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Judul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Aplikasi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, NIM &amp;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Nama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Anggota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)</a:t>
            </a: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Penjelasan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tentang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game yang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dipilih</a:t>
            </a:r>
            <a:endParaRPr lang="en-US" sz="20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Bahasa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Pemrograman</a:t>
            </a:r>
            <a:endParaRPr lang="en-US" sz="20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Software (compiler)</a:t>
            </a: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Penjelasan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Strategi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Algoritma</a:t>
            </a:r>
            <a:endParaRPr lang="en-US" sz="20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Perhitungan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Kompleksitas</a:t>
            </a:r>
            <a:endParaRPr lang="en-US" sz="20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Referensi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(paper/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buku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/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jurnal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/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wikipedia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)</a:t>
            </a: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Lampiran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(User Manual)</a:t>
            </a:r>
          </a:p>
          <a:p>
            <a:pPr marL="514350" indent="-514350">
              <a:lnSpc>
                <a:spcPct val="150000"/>
              </a:lnSpc>
              <a:buNone/>
            </a:pPr>
            <a:endParaRPr lang="en-US" sz="18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3200"/>
            <a:ext cx="7620000" cy="1143000"/>
          </a:xfrm>
        </p:spPr>
        <p:txBody>
          <a:bodyPr>
            <a:normAutofit/>
          </a:bodyPr>
          <a:lstStyle/>
          <a:p>
            <a:r>
              <a:rPr lang="en-US" sz="6600" dirty="0" smtClean="0">
                <a:latin typeface="Arabic Typesetting" pitchFamily="66" charset="-78"/>
                <a:cs typeface="Arabic Typesetting" pitchFamily="66" charset="-78"/>
              </a:rPr>
              <a:t>GREEDY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524000" y="4037012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2438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Optimasi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soa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c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um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Optimum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berni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minimum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ata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aksimum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d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umpu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alternatif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ungki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.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Optimasi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en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soa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ks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maximization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in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minimization)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Optimasi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Eleme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soa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ndal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constraints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bjektif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ta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en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y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/ feasible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emenuh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endala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um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lay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yang paling optimum 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Greedy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ecah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per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800000">
            <a:off x="5090590" y="3656756"/>
            <a:ext cx="3447604" cy="2592885"/>
          </a:xfrm>
          <a:prstGeom prst="cloudCallout">
            <a:avLst>
              <a:gd name="adj1" fmla="val 37205"/>
              <a:gd name="adj2" fmla="val 73529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235108">
            <a:off x="5556886" y="432232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Prim’s</a:t>
            </a:r>
          </a:p>
          <a:p>
            <a:pPr algn="ctr"/>
            <a:r>
              <a:rPr lang="en-US" sz="2400" dirty="0" err="1" smtClean="0">
                <a:latin typeface="Maiandra GD" pitchFamily="34" charset="0"/>
              </a:rPr>
              <a:t>Kruskal’s</a:t>
            </a:r>
            <a:endParaRPr lang="en-US" sz="2400" dirty="0" smtClean="0">
              <a:latin typeface="Maiandra GD" pitchFamily="34" charset="0"/>
            </a:endParaRPr>
          </a:p>
          <a:p>
            <a:pPr algn="ctr"/>
            <a:r>
              <a:rPr lang="en-US" sz="2400" dirty="0" err="1" smtClean="0">
                <a:latin typeface="Maiandra GD" pitchFamily="34" charset="0"/>
              </a:rPr>
              <a:t>Djikstra’s</a:t>
            </a:r>
            <a:endParaRPr lang="id-ID" sz="2400" dirty="0">
              <a:latin typeface="Maiandra GD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62000" y="3886200"/>
            <a:ext cx="3886200" cy="13716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reedy 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amak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akus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800" b="1" dirty="0" smtClean="0">
                <a:latin typeface="Tempus Sans ITC" pitchFamily="82" charset="0"/>
                <a:cs typeface="Times New Roman" pitchFamily="18" charset="0"/>
              </a:rPr>
              <a:t>Take  it  now !!!</a:t>
            </a:r>
            <a:endParaRPr lang="id-ID" sz="2800" b="1" dirty="0">
              <a:latin typeface="Tempus Sans ITC" pitchFamily="82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Karakteristik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 fontScale="92500" lnSpcReduction="10000"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Di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ti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greedy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i="1" smtClean="0">
                <a:solidFill>
                  <a:srgbClr val="000000"/>
                </a:solidFill>
                <a:latin typeface="Maiandra GD" pitchFamily="34" charset="0"/>
              </a:rPr>
              <a:t>Feasible</a:t>
            </a:r>
          </a:p>
          <a:p>
            <a:pPr marL="171450" lvl="1" indent="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      Memenuhi batasan masalah (constraint)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i="1" smtClean="0">
                <a:solidFill>
                  <a:srgbClr val="000000"/>
                </a:solidFill>
                <a:latin typeface="Maiandra GD" pitchFamily="34" charset="0"/>
              </a:rPr>
              <a:t>Irrevocable</a:t>
            </a:r>
          </a:p>
          <a:p>
            <a:pPr marL="171450" lvl="1" indent="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     Pilihan di langkah sebelumnya tidak dapat dibatalkan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i="1" smtClean="0">
                <a:solidFill>
                  <a:srgbClr val="000000"/>
                </a:solidFill>
                <a:latin typeface="Maiandra GD" pitchFamily="34" charset="0"/>
              </a:rPr>
              <a:t>Locally Optimal</a:t>
            </a:r>
          </a:p>
          <a:p>
            <a:pPr marL="630238" lvl="1" indent="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Mengambil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ili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rba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np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ikir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nsekuen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err="1" smtClean="0">
                <a:solidFill>
                  <a:srgbClr val="000000"/>
                </a:solidFill>
                <a:latin typeface="Maiandra GD" pitchFamily="34" charset="0"/>
              </a:rPr>
              <a:t>ke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 depan. Berharap dengan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ili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um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oka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ti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akhir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ad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optimum global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Elemen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Greedy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Persoal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greedy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memilik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eleme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”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erikut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impun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andid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C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impun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S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leksi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lay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/ Feasible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bjektif</a:t>
            </a: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13</TotalTime>
  <Words>767</Words>
  <Application>Microsoft Office PowerPoint</Application>
  <PresentationFormat>On-screen Show (4:3)</PresentationFormat>
  <Paragraphs>272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8" baseType="lpstr">
      <vt:lpstr>Aharoni</vt:lpstr>
      <vt:lpstr>Andalus</vt:lpstr>
      <vt:lpstr>Arabic Typesetting</vt:lpstr>
      <vt:lpstr>Arial</vt:lpstr>
      <vt:lpstr>Calibri</vt:lpstr>
      <vt:lpstr>Cambria</vt:lpstr>
      <vt:lpstr>Comic Sans MS</vt:lpstr>
      <vt:lpstr>Courier New</vt:lpstr>
      <vt:lpstr>Kozuka Gothic Pro H</vt:lpstr>
      <vt:lpstr>Maiandra GD</vt:lpstr>
      <vt:lpstr>Tempus Sans ITC</vt:lpstr>
      <vt:lpstr>Times New Roman</vt:lpstr>
      <vt:lpstr>Wingdings</vt:lpstr>
      <vt:lpstr>Office Theme</vt:lpstr>
      <vt:lpstr>Microsoft Office Visio Drawing</vt:lpstr>
      <vt:lpstr>MATERI PERKULIAHAN ANALISIS ALGORITMA</vt:lpstr>
      <vt:lpstr>Strategi Algoritma</vt:lpstr>
      <vt:lpstr>GREEDY</vt:lpstr>
      <vt:lpstr>Optimasi</vt:lpstr>
      <vt:lpstr>Optimasi</vt:lpstr>
      <vt:lpstr>Optimasi</vt:lpstr>
      <vt:lpstr>Definisi</vt:lpstr>
      <vt:lpstr>Karakteristik</vt:lpstr>
      <vt:lpstr>Elemen Greedy</vt:lpstr>
      <vt:lpstr>Skema Umum</vt:lpstr>
      <vt:lpstr>Skema Umum</vt:lpstr>
      <vt:lpstr>Contoh Kasus</vt:lpstr>
      <vt:lpstr>CONTOH KASUS 1</vt:lpstr>
      <vt:lpstr>CONTOH KASUS 1</vt:lpstr>
      <vt:lpstr>CONTOH KASUS 1</vt:lpstr>
      <vt:lpstr>CONTOH KASUS 1</vt:lpstr>
      <vt:lpstr>CONTOH KASUS 1</vt:lpstr>
      <vt:lpstr>CONTOH KASUS 2</vt:lpstr>
      <vt:lpstr>CONTOH KASUS 1</vt:lpstr>
      <vt:lpstr>CONTOH KASUS 2</vt:lpstr>
      <vt:lpstr>PowerPoint Presentation</vt:lpstr>
      <vt:lpstr>TUGAS</vt:lpstr>
      <vt:lpstr>TUGAS BESA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 Berorientasi Objek &lt;PBO&gt;</dc:title>
  <dc:creator>Ken</dc:creator>
  <cp:lastModifiedBy>ASUS</cp:lastModifiedBy>
  <cp:revision>635</cp:revision>
  <dcterms:created xsi:type="dcterms:W3CDTF">2012-02-22T14:18:32Z</dcterms:created>
  <dcterms:modified xsi:type="dcterms:W3CDTF">2019-12-19T10:43:58Z</dcterms:modified>
</cp:coreProperties>
</file>